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343.2pt;width:377.4pt;" o:ole="t" filled="f" o:preferrelative="t" stroked="f" coordsize="21600,21600"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IxZTlhZWY5YzcxZDcyMjNlNTA2YTA3MGU5NWIyMDYifQ=="/>
  </w:docVars>
  <w:rsids>
    <w:rsidRoot w:val="00000000"/>
    <w:rsid w:val="24295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10T08:07:09Z</dcterms:created>
  <dc:creator>105</dc:creator>
  <cp:lastModifiedBy>mmsdzkjgt</cp:lastModifiedBy>
  <dcterms:modified xsi:type="dcterms:W3CDTF">2023-05-10T08:07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02F7FD5BF655496FA94DCCF716F73720_12</vt:lpwstr>
  </property>
</Properties>
</file>